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51EFE" w:rsidRPr="00251EFE" w:rsidRDefault="00251EFE" w:rsidP="00251EFE">
      <w:pPr>
        <w:rPr>
          <w:sz w:val="18"/>
        </w:rPr>
      </w:pPr>
    </w:p>
    <w:p w:rsidR="00251EFE" w:rsidRDefault="00251EFE" w:rsidP="00251EFE">
      <w:pPr>
        <w:rPr>
          <w:sz w:val="18"/>
        </w:rPr>
      </w:pPr>
      <w:r w:rsidRPr="00251EFE">
        <w:rPr>
          <w:rFonts w:hint="eastAsia"/>
          <w:sz w:val="18"/>
        </w:rPr>
        <w:t>所谓的父子联系是指：</w:t>
      </w:r>
    </w:p>
    <w:p w:rsidR="00251EFE" w:rsidRPr="00251EFE" w:rsidRDefault="00251EFE" w:rsidP="00251EFE">
      <w:pPr>
        <w:ind w:firstLine="420"/>
        <w:rPr>
          <w:sz w:val="18"/>
        </w:rPr>
      </w:pPr>
      <w:r w:rsidRPr="00251EFE">
        <w:rPr>
          <w:sz w:val="18"/>
        </w:rPr>
        <w:t>创建数据的时候，子数据是建立在父数据之上的。两个要有相关性。</w:t>
      </w:r>
    </w:p>
    <w:p w:rsidR="00251EFE" w:rsidRPr="00251EFE" w:rsidRDefault="00251EFE" w:rsidP="00251EFE">
      <w:pPr>
        <w:rPr>
          <w:sz w:val="18"/>
        </w:rPr>
      </w:pPr>
    </w:p>
    <w:p w:rsidR="00251EFE" w:rsidRPr="00251EFE" w:rsidRDefault="00251EFE" w:rsidP="00251EFE">
      <w:pPr>
        <w:rPr>
          <w:sz w:val="18"/>
        </w:rPr>
      </w:pPr>
      <w:r w:rsidRPr="00251EFE">
        <w:rPr>
          <w:rFonts w:hint="eastAsia"/>
          <w:sz w:val="18"/>
        </w:rPr>
        <w:t>一般的场景是：</w:t>
      </w:r>
    </w:p>
    <w:p w:rsidR="00251EFE" w:rsidRPr="00251EFE" w:rsidRDefault="00251EFE" w:rsidP="00251EFE">
      <w:pPr>
        <w:pStyle w:val="a3"/>
        <w:numPr>
          <w:ilvl w:val="0"/>
          <w:numId w:val="1"/>
        </w:numPr>
        <w:ind w:firstLineChars="0"/>
        <w:rPr>
          <w:sz w:val="18"/>
        </w:rPr>
      </w:pPr>
      <w:r w:rsidRPr="00251EFE">
        <w:rPr>
          <w:sz w:val="18"/>
        </w:rPr>
        <w:t>新建时父数据与子数据在一个页面上创建。</w:t>
      </w:r>
    </w:p>
    <w:p w:rsidR="008A58BD" w:rsidRPr="008A58BD" w:rsidRDefault="00251EFE" w:rsidP="008A58BD">
      <w:pPr>
        <w:pStyle w:val="a3"/>
        <w:numPr>
          <w:ilvl w:val="0"/>
          <w:numId w:val="1"/>
        </w:numPr>
        <w:ind w:firstLineChars="0"/>
        <w:rPr>
          <w:sz w:val="18"/>
        </w:rPr>
      </w:pPr>
      <w:r w:rsidRPr="00251EFE">
        <w:rPr>
          <w:sz w:val="18"/>
        </w:rPr>
        <w:t>新建子数据时，父数据已建立完成。但子数据是父数据中的某一项。（并不是关联关系，而是从属关系）</w:t>
      </w:r>
    </w:p>
    <w:p w:rsidR="00251EFE" w:rsidRPr="008A58BD" w:rsidRDefault="00251EFE" w:rsidP="008A58BD">
      <w:pPr>
        <w:rPr>
          <w:sz w:val="18"/>
        </w:rPr>
      </w:pPr>
    </w:p>
    <w:p w:rsidR="007848B8" w:rsidRDefault="007848B8" w:rsidP="00415CC8">
      <w:pPr>
        <w:widowControl/>
        <w:jc w:val="left"/>
      </w:pPr>
      <w:r>
        <w:rPr>
          <w:rFonts w:hint="eastAsia"/>
        </w:rPr>
        <w:t>常见场景1</w:t>
      </w:r>
      <w:r w:rsidR="00900543">
        <w:rPr>
          <w:rFonts w:hint="eastAsia"/>
        </w:rPr>
        <w:t>：同页增删</w:t>
      </w:r>
      <w:r>
        <w:rPr>
          <w:rFonts w:hint="eastAsia"/>
        </w:rPr>
        <w:t>数据。</w:t>
      </w:r>
    </w:p>
    <w:p w:rsidR="00432D6E" w:rsidRDefault="007848B8">
      <w:r>
        <w:object w:dxaOrig="14266" w:dyaOrig="9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5pt;height:230.5pt" o:ole="">
            <v:imagedata r:id="rId8" o:title=""/>
          </v:shape>
          <o:OLEObject Type="Embed" ProgID="Visio.Drawing.15" ShapeID="_x0000_i1025" DrawAspect="Content" ObjectID="_1562055104" r:id="rId9"/>
        </w:object>
      </w:r>
    </w:p>
    <w:p w:rsidR="00BC51F3" w:rsidRDefault="00BC51F3"/>
    <w:p w:rsidR="00BC51F3" w:rsidRDefault="00BC51F3"/>
    <w:p w:rsidR="00BC51F3" w:rsidRDefault="00BC51F3">
      <w:r>
        <w:rPr>
          <w:rFonts w:hint="eastAsia"/>
        </w:rPr>
        <w:t>常见场景2：不同页增删数据。</w:t>
      </w:r>
    </w:p>
    <w:p w:rsidR="00BC51F3" w:rsidRDefault="00BC51F3">
      <w:r>
        <w:object w:dxaOrig="13696" w:dyaOrig="5701">
          <v:shape id="_x0000_i1026" type="#_x0000_t75" style="width:5in;height:149.5pt" o:ole="">
            <v:imagedata r:id="rId10" o:title=""/>
          </v:shape>
          <o:OLEObject Type="Embed" ProgID="Visio.Drawing.15" ShapeID="_x0000_i1026" DrawAspect="Content" ObjectID="_1562055105" r:id="rId11"/>
        </w:object>
      </w:r>
    </w:p>
    <w:p w:rsidR="00C4438A" w:rsidRDefault="00C4438A"/>
    <w:p w:rsidR="00C4438A" w:rsidRDefault="00C4438A">
      <w:pPr>
        <w:rPr>
          <w:sz w:val="18"/>
        </w:rPr>
      </w:pPr>
    </w:p>
    <w:p w:rsidR="008B784E" w:rsidRPr="00B55683" w:rsidRDefault="008B784E" w:rsidP="00B55683">
      <w:pPr>
        <w:rPr>
          <w:sz w:val="18"/>
        </w:rPr>
      </w:pPr>
      <w:r>
        <w:rPr>
          <w:rFonts w:hint="eastAsia"/>
          <w:sz w:val="18"/>
        </w:rPr>
        <w:t>解决方案：</w:t>
      </w:r>
    </w:p>
    <w:p w:rsidR="00C43556" w:rsidRDefault="00C43556">
      <w:pPr>
        <w:rPr>
          <w:sz w:val="18"/>
        </w:rPr>
      </w:pPr>
      <w:r>
        <w:rPr>
          <w:sz w:val="18"/>
        </w:rPr>
        <w:tab/>
      </w:r>
    </w:p>
    <w:p w:rsidR="00C43556" w:rsidRDefault="00C43556">
      <w:pPr>
        <w:rPr>
          <w:sz w:val="18"/>
        </w:rPr>
      </w:pPr>
      <w:r>
        <w:rPr>
          <w:sz w:val="18"/>
        </w:rPr>
        <w:tab/>
      </w:r>
      <w:r>
        <w:rPr>
          <w:rFonts w:hint="eastAsia"/>
          <w:sz w:val="18"/>
        </w:rPr>
        <w:t>注：如果出现类似的场景，我们会更偏向于建议</w:t>
      </w:r>
      <w:r w:rsidR="00A50E2C">
        <w:rPr>
          <w:rFonts w:hint="eastAsia"/>
          <w:sz w:val="18"/>
        </w:rPr>
        <w:t>使用</w:t>
      </w:r>
      <w:r w:rsidR="00A50E2C" w:rsidRPr="00A50E2C">
        <w:rPr>
          <w:rFonts w:hint="eastAsia"/>
          <w:b/>
          <w:sz w:val="18"/>
        </w:rPr>
        <w:t>场景2</w:t>
      </w:r>
      <w:r w:rsidR="00A50E2C" w:rsidRPr="00A50E2C">
        <w:rPr>
          <w:rFonts w:hint="eastAsia"/>
          <w:sz w:val="18"/>
        </w:rPr>
        <w:t>的方式来展现</w:t>
      </w:r>
      <w:r w:rsidR="00A50E2C">
        <w:rPr>
          <w:rFonts w:hint="eastAsia"/>
          <w:sz w:val="18"/>
        </w:rPr>
        <w:t>，但场景1也能支持，支持的方式为：</w:t>
      </w:r>
    </w:p>
    <w:p w:rsidR="007E0C9C" w:rsidRDefault="007E0C9C">
      <w:pPr>
        <w:rPr>
          <w:sz w:val="18"/>
        </w:rPr>
      </w:pPr>
      <w:r>
        <w:rPr>
          <w:sz w:val="18"/>
        </w:rPr>
        <w:lastRenderedPageBreak/>
        <w:tab/>
      </w:r>
      <w:r w:rsidRPr="007E0C9C">
        <w:rPr>
          <w:rFonts w:hint="eastAsia"/>
          <w:color w:val="FF0000"/>
          <w:sz w:val="18"/>
        </w:rPr>
        <w:t>在</w:t>
      </w:r>
      <w:r w:rsidR="0088383C">
        <w:rPr>
          <w:rFonts w:hint="eastAsia"/>
          <w:color w:val="FF0000"/>
          <w:sz w:val="18"/>
        </w:rPr>
        <w:t>card</w:t>
      </w:r>
      <w:r w:rsidRPr="007E0C9C">
        <w:rPr>
          <w:rFonts w:hint="eastAsia"/>
          <w:color w:val="FF0000"/>
          <w:sz w:val="18"/>
        </w:rPr>
        <w:t>中设置显示某个页面</w:t>
      </w:r>
      <w:r>
        <w:rPr>
          <w:rFonts w:hint="eastAsia"/>
          <w:sz w:val="18"/>
        </w:rPr>
        <w:t>。</w:t>
      </w:r>
    </w:p>
    <w:p w:rsidR="008B784E" w:rsidRPr="0088383C" w:rsidRDefault="008B784E">
      <w:pPr>
        <w:rPr>
          <w:sz w:val="18"/>
        </w:rPr>
      </w:pPr>
    </w:p>
    <w:p w:rsidR="00185488" w:rsidRDefault="00185488">
      <w:pPr>
        <w:rPr>
          <w:sz w:val="18"/>
        </w:rPr>
      </w:pPr>
      <w:r>
        <w:rPr>
          <w:sz w:val="18"/>
        </w:rPr>
        <w:tab/>
      </w:r>
      <w:r>
        <w:rPr>
          <w:rFonts w:hint="eastAsia"/>
          <w:sz w:val="18"/>
        </w:rPr>
        <w:t>整体的解决方案为：</w:t>
      </w:r>
    </w:p>
    <w:p w:rsidR="00185488" w:rsidRDefault="00185488" w:rsidP="00185488">
      <w:pPr>
        <w:pStyle w:val="a3"/>
        <w:numPr>
          <w:ilvl w:val="0"/>
          <w:numId w:val="3"/>
        </w:numPr>
        <w:ind w:firstLineChars="0"/>
        <w:rPr>
          <w:sz w:val="18"/>
        </w:rPr>
      </w:pPr>
      <w:r>
        <w:rPr>
          <w:rFonts w:hint="eastAsia"/>
          <w:sz w:val="18"/>
        </w:rPr>
        <w:t>在提交页面中，</w:t>
      </w:r>
      <w:r w:rsidR="0041584E">
        <w:rPr>
          <w:rFonts w:hint="eastAsia"/>
          <w:sz w:val="18"/>
        </w:rPr>
        <w:t>可以设置</w:t>
      </w:r>
      <w:r w:rsidR="0088383C">
        <w:rPr>
          <w:rFonts w:hint="eastAsia"/>
          <w:sz w:val="18"/>
        </w:rPr>
        <w:t>父</w:t>
      </w:r>
      <w:r w:rsidR="00CA1FEE">
        <w:rPr>
          <w:rFonts w:hint="eastAsia"/>
          <w:sz w:val="18"/>
        </w:rPr>
        <w:t>id中。</w:t>
      </w:r>
      <w:r w:rsidR="006E3131">
        <w:rPr>
          <w:rFonts w:hint="eastAsia"/>
          <w:sz w:val="18"/>
        </w:rPr>
        <w:t>这样，提交的所有数据都存</w:t>
      </w:r>
      <w:r w:rsidR="004009CA">
        <w:rPr>
          <w:rFonts w:hint="eastAsia"/>
          <w:sz w:val="18"/>
        </w:rPr>
        <w:t>一个</w:t>
      </w:r>
      <w:r w:rsidR="007E69C0">
        <w:rPr>
          <w:rFonts w:hint="eastAsia"/>
          <w:sz w:val="18"/>
        </w:rPr>
        <w:t>父id</w:t>
      </w:r>
      <w:r w:rsidR="006E3131">
        <w:rPr>
          <w:rFonts w:hint="eastAsia"/>
          <w:sz w:val="18"/>
        </w:rPr>
        <w:t>。</w:t>
      </w:r>
    </w:p>
    <w:p w:rsidR="00397EE8" w:rsidRDefault="009A7870" w:rsidP="00185488">
      <w:pPr>
        <w:pStyle w:val="a3"/>
        <w:numPr>
          <w:ilvl w:val="0"/>
          <w:numId w:val="3"/>
        </w:numPr>
        <w:ind w:firstLineChars="0"/>
        <w:rPr>
          <w:sz w:val="18"/>
        </w:rPr>
      </w:pPr>
      <w:r>
        <w:rPr>
          <w:rFonts w:hint="eastAsia"/>
          <w:sz w:val="18"/>
        </w:rPr>
        <w:t>对于子数据，比如任务管理，需要创建子流程，设置子页面，然后在总页面中可以引用子页面。</w:t>
      </w:r>
      <w:r w:rsidR="00F94ADD">
        <w:rPr>
          <w:rFonts w:hint="eastAsia"/>
          <w:sz w:val="18"/>
        </w:rPr>
        <w:t>（这不应该属于逻辑，但因为我们之前的逻辑中一个流程生成一个数据库，所以暂时按</w:t>
      </w:r>
    </w:p>
    <w:p w:rsidR="00CA1FEE" w:rsidRDefault="00F94ADD" w:rsidP="00185488">
      <w:pPr>
        <w:pStyle w:val="a3"/>
        <w:numPr>
          <w:ilvl w:val="0"/>
          <w:numId w:val="3"/>
        </w:numPr>
        <w:ind w:firstLineChars="0"/>
        <w:rPr>
          <w:sz w:val="18"/>
        </w:rPr>
      </w:pPr>
      <w:r>
        <w:rPr>
          <w:rFonts w:hint="eastAsia"/>
          <w:sz w:val="18"/>
        </w:rPr>
        <w:t>这个方式来做）。</w:t>
      </w:r>
    </w:p>
    <w:p w:rsidR="004009CA" w:rsidRPr="00185488" w:rsidRDefault="004009CA" w:rsidP="00185488">
      <w:pPr>
        <w:pStyle w:val="a3"/>
        <w:numPr>
          <w:ilvl w:val="0"/>
          <w:numId w:val="3"/>
        </w:numPr>
        <w:ind w:firstLineChars="0"/>
        <w:rPr>
          <w:sz w:val="18"/>
        </w:rPr>
      </w:pPr>
      <w:r>
        <w:rPr>
          <w:rFonts w:hint="eastAsia"/>
          <w:sz w:val="18"/>
        </w:rPr>
        <w:t>查找时，</w:t>
      </w:r>
      <w:r w:rsidR="00FB5D82">
        <w:rPr>
          <w:rFonts w:hint="eastAsia"/>
          <w:sz w:val="18"/>
        </w:rPr>
        <w:t>可通过父id来查找。</w:t>
      </w:r>
    </w:p>
    <w:p w:rsidR="00185488" w:rsidRDefault="00185488">
      <w:pPr>
        <w:rPr>
          <w:sz w:val="18"/>
        </w:rPr>
      </w:pPr>
    </w:p>
    <w:p w:rsidR="007E0412" w:rsidRDefault="007E0412">
      <w:pPr>
        <w:rPr>
          <w:sz w:val="18"/>
        </w:rPr>
      </w:pPr>
      <w:r>
        <w:rPr>
          <w:rFonts w:hint="eastAsia"/>
          <w:sz w:val="18"/>
        </w:rPr>
        <w:t>其它变化</w:t>
      </w:r>
    </w:p>
    <w:p w:rsidR="007E0412" w:rsidRDefault="00D72272" w:rsidP="00D72272">
      <w:pPr>
        <w:pStyle w:val="a3"/>
        <w:numPr>
          <w:ilvl w:val="0"/>
          <w:numId w:val="5"/>
        </w:numPr>
        <w:ind w:firstLineChars="0"/>
        <w:rPr>
          <w:sz w:val="18"/>
        </w:rPr>
      </w:pPr>
      <w:r w:rsidRPr="00D72272">
        <w:rPr>
          <w:rFonts w:hint="eastAsia"/>
          <w:sz w:val="18"/>
        </w:rPr>
        <w:t>打开和</w:t>
      </w:r>
      <w:r w:rsidR="007E0412" w:rsidRPr="00D72272">
        <w:rPr>
          <w:rFonts w:hint="eastAsia"/>
          <w:sz w:val="18"/>
        </w:rPr>
        <w:t>导入页面时，可以导入</w:t>
      </w:r>
      <w:r>
        <w:rPr>
          <w:rFonts w:hint="eastAsia"/>
          <w:sz w:val="18"/>
        </w:rPr>
        <w:t>所有</w:t>
      </w:r>
      <w:r w:rsidR="007E0412" w:rsidRPr="00D72272">
        <w:rPr>
          <w:rFonts w:hint="eastAsia"/>
          <w:sz w:val="18"/>
        </w:rPr>
        <w:t>页面。</w:t>
      </w:r>
    </w:p>
    <w:p w:rsidR="00D55F3A" w:rsidRDefault="00D55F3A" w:rsidP="00D72272">
      <w:pPr>
        <w:pStyle w:val="a3"/>
        <w:numPr>
          <w:ilvl w:val="0"/>
          <w:numId w:val="5"/>
        </w:numPr>
        <w:ind w:firstLineChars="0"/>
        <w:rPr>
          <w:sz w:val="18"/>
        </w:rPr>
      </w:pPr>
      <w:r>
        <w:rPr>
          <w:rFonts w:hint="eastAsia"/>
          <w:sz w:val="18"/>
        </w:rPr>
        <w:t>所有生成的VUE中，都需要一个pageid, 在生成时，由commonaction写入</w:t>
      </w:r>
    </w:p>
    <w:p w:rsidR="001C6D0B" w:rsidRDefault="00D55F3A" w:rsidP="00D72272">
      <w:pPr>
        <w:pStyle w:val="a3"/>
        <w:numPr>
          <w:ilvl w:val="0"/>
          <w:numId w:val="5"/>
        </w:numPr>
        <w:ind w:firstLineChars="0"/>
        <w:rPr>
          <w:sz w:val="18"/>
        </w:rPr>
      </w:pPr>
      <w:r>
        <w:rPr>
          <w:sz w:val="18"/>
        </w:rPr>
        <w:t>Q</w:t>
      </w:r>
      <w:r>
        <w:rPr>
          <w:rFonts w:hint="eastAsia"/>
          <w:sz w:val="18"/>
        </w:rPr>
        <w:t>uerybysk中新加一个参数，pageid，如果有这个参数时，则</w:t>
      </w:r>
      <w:r w:rsidR="0083232A">
        <w:rPr>
          <w:rFonts w:hint="eastAsia"/>
          <w:sz w:val="18"/>
        </w:rPr>
        <w:t>先取page中的flow和node信息，再做查询。</w:t>
      </w:r>
      <w:r w:rsidR="00830CDA">
        <w:rPr>
          <w:rFonts w:hint="eastAsia"/>
          <w:sz w:val="18"/>
        </w:rPr>
        <w:t>这样，保证导入的列表，label等</w:t>
      </w:r>
      <w:r w:rsidR="001C6D0B">
        <w:rPr>
          <w:rFonts w:hint="eastAsia"/>
          <w:sz w:val="18"/>
        </w:rPr>
        <w:t>能取到对应的数据</w:t>
      </w:r>
    </w:p>
    <w:p w:rsidR="00D55F3A" w:rsidRDefault="001C6D0B" w:rsidP="001C6D0B">
      <w:pPr>
        <w:rPr>
          <w:sz w:val="18"/>
        </w:rPr>
      </w:pPr>
      <w:r>
        <w:rPr>
          <w:rFonts w:hint="eastAsia"/>
          <w:sz w:val="18"/>
        </w:rPr>
        <w:t>对于</w:t>
      </w:r>
      <w:r>
        <w:rPr>
          <w:sz w:val="18"/>
        </w:rPr>
        <w:t>url</w:t>
      </w:r>
      <w:r>
        <w:rPr>
          <w:rFonts w:hint="eastAsia"/>
          <w:sz w:val="18"/>
        </w:rPr>
        <w:t>参数中的item</w:t>
      </w:r>
      <w:r>
        <w:rPr>
          <w:sz w:val="18"/>
        </w:rPr>
        <w:t>ID</w:t>
      </w:r>
      <w:r>
        <w:rPr>
          <w:rFonts w:hint="eastAsia"/>
          <w:sz w:val="18"/>
        </w:rPr>
        <w:t>，我们不必担心导入详情页时会产生itemid错误的情况，因为这本身就是业务逻辑的错误。</w:t>
      </w:r>
    </w:p>
    <w:p w:rsidR="001C6D0B" w:rsidRDefault="001C6D0B" w:rsidP="001C6D0B">
      <w:pPr>
        <w:rPr>
          <w:sz w:val="18"/>
        </w:rPr>
      </w:pPr>
    </w:p>
    <w:p w:rsidR="001C6D0B" w:rsidRDefault="001C6D0B" w:rsidP="001C6D0B">
      <w:pPr>
        <w:rPr>
          <w:sz w:val="18"/>
        </w:rPr>
      </w:pPr>
      <w:r>
        <w:rPr>
          <w:rFonts w:hint="eastAsia"/>
          <w:sz w:val="18"/>
        </w:rPr>
        <w:t>但我们需要考虑的是，对话框中显示页面时，因为url没有变化，产生的问题。</w:t>
      </w:r>
    </w:p>
    <w:p w:rsidR="001C6D0B" w:rsidRDefault="001C6D0B" w:rsidP="001C6D0B">
      <w:pPr>
        <w:rPr>
          <w:rFonts w:hint="eastAsia"/>
          <w:sz w:val="18"/>
        </w:rPr>
      </w:pPr>
    </w:p>
    <w:p w:rsidR="001C6D0B" w:rsidRDefault="001C6D0B" w:rsidP="001C6D0B">
      <w:pPr>
        <w:rPr>
          <w:rFonts w:hint="eastAsia"/>
          <w:sz w:val="18"/>
        </w:rPr>
      </w:pPr>
      <w:r>
        <w:rPr>
          <w:rFonts w:hint="eastAsia"/>
          <w:sz w:val="18"/>
        </w:rPr>
        <w:t>现在的对话框，在</w:t>
      </w:r>
      <w:r w:rsidR="00397EE8">
        <w:rPr>
          <w:rFonts w:hint="eastAsia"/>
          <w:sz w:val="18"/>
        </w:rPr>
        <w:t>globlconfig存了数组，每个对话框是否显示都在里面。对话框自身可以存入pageid，每个页面也知道自己的pageid。。。。当从列表打开对话框的时候，把itemid存到globlconig</w:t>
      </w:r>
    </w:p>
    <w:p w:rsidR="00397EE8" w:rsidRDefault="00397EE8" w:rsidP="001C6D0B">
      <w:pPr>
        <w:rPr>
          <w:sz w:val="18"/>
        </w:rPr>
      </w:pPr>
    </w:p>
    <w:p w:rsidR="00D07BA3" w:rsidRDefault="00D07BA3" w:rsidP="001C6D0B">
      <w:pPr>
        <w:rPr>
          <w:rFonts w:hint="eastAsia"/>
          <w:sz w:val="18"/>
        </w:rPr>
      </w:pPr>
      <w:r>
        <w:rPr>
          <w:sz w:val="18"/>
        </w:rPr>
        <w:t>Current-</w:t>
      </w:r>
      <w:r>
        <w:rPr>
          <w:rFonts w:hint="eastAsia"/>
          <w:sz w:val="18"/>
        </w:rPr>
        <w:t>z-index</w:t>
      </w:r>
      <w:r>
        <w:rPr>
          <w:sz w:val="18"/>
        </w:rPr>
        <w:t xml:space="preserve"> = 3</w:t>
      </w:r>
      <w:r w:rsidR="00753049">
        <w:rPr>
          <w:sz w:val="18"/>
        </w:rPr>
        <w:t>000</w:t>
      </w:r>
      <w:bookmarkStart w:id="0" w:name="_GoBack"/>
      <w:bookmarkEnd w:id="0"/>
      <w:r w:rsidR="00753049">
        <w:rPr>
          <w:sz w:val="18"/>
        </w:rPr>
        <w:t xml:space="preserve"> // </w:t>
      </w:r>
      <w:r w:rsidR="00753049">
        <w:rPr>
          <w:rFonts w:hint="eastAsia"/>
          <w:sz w:val="18"/>
        </w:rPr>
        <w:t>每个对话框都会从这个基础之上加1.</w:t>
      </w:r>
    </w:p>
    <w:p w:rsidR="00753049" w:rsidRDefault="00753049" w:rsidP="001C6D0B">
      <w:pPr>
        <w:rPr>
          <w:sz w:val="18"/>
        </w:rPr>
      </w:pPr>
    </w:p>
    <w:p w:rsidR="00D07BA3" w:rsidRDefault="00397EE8" w:rsidP="001C6D0B">
      <w:pPr>
        <w:rPr>
          <w:rFonts w:hint="eastAsia"/>
          <w:sz w:val="18"/>
        </w:rPr>
      </w:pPr>
      <w:r>
        <w:rPr>
          <w:rFonts w:hint="eastAsia"/>
          <w:sz w:val="18"/>
        </w:rPr>
        <w:t>[</w:t>
      </w:r>
    </w:p>
    <w:p w:rsidR="00397EE8" w:rsidRDefault="00397EE8" w:rsidP="001C6D0B">
      <w:pPr>
        <w:rPr>
          <w:sz w:val="18"/>
        </w:rPr>
      </w:pPr>
      <w:r>
        <w:rPr>
          <w:sz w:val="18"/>
        </w:rPr>
        <w:t>{</w:t>
      </w:r>
    </w:p>
    <w:p w:rsidR="00397EE8" w:rsidRDefault="00397EE8" w:rsidP="001C6D0B">
      <w:pPr>
        <w:rPr>
          <w:sz w:val="18"/>
        </w:rPr>
      </w:pPr>
      <w:r>
        <w:rPr>
          <w:sz w:val="18"/>
        </w:rPr>
        <w:t>Pageid: “true”</w:t>
      </w:r>
    </w:p>
    <w:p w:rsidR="00397EE8" w:rsidRDefault="00397EE8" w:rsidP="001C6D0B">
      <w:pPr>
        <w:rPr>
          <w:sz w:val="18"/>
        </w:rPr>
      </w:pPr>
      <w:r>
        <w:rPr>
          <w:sz w:val="18"/>
        </w:rPr>
        <w:t>“Itemid”: item;</w:t>
      </w:r>
    </w:p>
    <w:p w:rsidR="00B76F15" w:rsidRDefault="00397EE8" w:rsidP="001C6D0B">
      <w:pPr>
        <w:rPr>
          <w:rFonts w:hint="eastAsia"/>
          <w:sz w:val="18"/>
        </w:rPr>
      </w:pPr>
      <w:r>
        <w:rPr>
          <w:sz w:val="18"/>
        </w:rPr>
        <w:t>}</w:t>
      </w:r>
    </w:p>
    <w:p w:rsidR="00397EE8" w:rsidRPr="001C6D0B" w:rsidRDefault="00397EE8" w:rsidP="001C6D0B">
      <w:pPr>
        <w:rPr>
          <w:rFonts w:hint="eastAsia"/>
          <w:sz w:val="18"/>
        </w:rPr>
      </w:pPr>
      <w:r>
        <w:rPr>
          <w:rFonts w:hint="eastAsia"/>
          <w:sz w:val="18"/>
        </w:rPr>
        <w:t>]</w:t>
      </w:r>
    </w:p>
    <w:p w:rsidR="00185488" w:rsidRDefault="00185488">
      <w:pPr>
        <w:rPr>
          <w:sz w:val="18"/>
        </w:rPr>
      </w:pPr>
    </w:p>
    <w:p w:rsidR="00397EE8" w:rsidRPr="00D55F3A" w:rsidRDefault="00397EE8">
      <w:pPr>
        <w:rPr>
          <w:rFonts w:hint="eastAsia"/>
          <w:sz w:val="18"/>
        </w:rPr>
      </w:pPr>
      <w:r>
        <w:rPr>
          <w:rFonts w:hint="eastAsia"/>
          <w:sz w:val="18"/>
        </w:rPr>
        <w:t>这样，详情页在打开的时候，先看看自己是否被显示在对话框中，如果是，从对话框对应的item中取id，而不是从U</w:t>
      </w:r>
      <w:r>
        <w:rPr>
          <w:sz w:val="18"/>
        </w:rPr>
        <w:t>RL</w:t>
      </w:r>
      <w:r>
        <w:rPr>
          <w:rFonts w:hint="eastAsia"/>
          <w:sz w:val="18"/>
        </w:rPr>
        <w:t>中取。</w:t>
      </w:r>
    </w:p>
    <w:p w:rsidR="007E0412" w:rsidRPr="007E0412" w:rsidRDefault="007E0412">
      <w:pPr>
        <w:rPr>
          <w:rFonts w:hint="eastAsia"/>
          <w:sz w:val="18"/>
        </w:rPr>
      </w:pPr>
    </w:p>
    <w:p w:rsidR="00185488" w:rsidRPr="00251EFE" w:rsidRDefault="00185488">
      <w:pPr>
        <w:rPr>
          <w:sz w:val="18"/>
        </w:rPr>
      </w:pPr>
    </w:p>
    <w:sectPr w:rsidR="00185488" w:rsidRPr="00251E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30374" w:rsidRDefault="00630374" w:rsidP="007E0412">
      <w:r>
        <w:separator/>
      </w:r>
    </w:p>
  </w:endnote>
  <w:endnote w:type="continuationSeparator" w:id="0">
    <w:p w:rsidR="00630374" w:rsidRDefault="00630374" w:rsidP="007E04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30374" w:rsidRDefault="00630374" w:rsidP="007E0412">
      <w:r>
        <w:separator/>
      </w:r>
    </w:p>
  </w:footnote>
  <w:footnote w:type="continuationSeparator" w:id="0">
    <w:p w:rsidR="00630374" w:rsidRDefault="00630374" w:rsidP="007E04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D70F6B"/>
    <w:multiLevelType w:val="hybridMultilevel"/>
    <w:tmpl w:val="967240C4"/>
    <w:lvl w:ilvl="0" w:tplc="39D6143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8AF61AD"/>
    <w:multiLevelType w:val="hybridMultilevel"/>
    <w:tmpl w:val="F1841F12"/>
    <w:lvl w:ilvl="0" w:tplc="3EDCF68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4CB92849"/>
    <w:multiLevelType w:val="hybridMultilevel"/>
    <w:tmpl w:val="5FF2540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53F1156C"/>
    <w:multiLevelType w:val="hybridMultilevel"/>
    <w:tmpl w:val="5D560D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3D5051A"/>
    <w:multiLevelType w:val="hybridMultilevel"/>
    <w:tmpl w:val="0E38CAA0"/>
    <w:lvl w:ilvl="0" w:tplc="247AC59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712D"/>
    <w:rsid w:val="000A2A59"/>
    <w:rsid w:val="00185488"/>
    <w:rsid w:val="001961D8"/>
    <w:rsid w:val="001B729B"/>
    <w:rsid w:val="001C6D0B"/>
    <w:rsid w:val="00251EFE"/>
    <w:rsid w:val="002B67C0"/>
    <w:rsid w:val="00322F91"/>
    <w:rsid w:val="00397EE8"/>
    <w:rsid w:val="004009CA"/>
    <w:rsid w:val="0041584E"/>
    <w:rsid w:val="00415CC8"/>
    <w:rsid w:val="00432D6E"/>
    <w:rsid w:val="00630374"/>
    <w:rsid w:val="006E3131"/>
    <w:rsid w:val="00753049"/>
    <w:rsid w:val="007848B8"/>
    <w:rsid w:val="007D7251"/>
    <w:rsid w:val="007E0412"/>
    <w:rsid w:val="007E0C9C"/>
    <w:rsid w:val="007E69C0"/>
    <w:rsid w:val="00830CDA"/>
    <w:rsid w:val="0083232A"/>
    <w:rsid w:val="0088383C"/>
    <w:rsid w:val="008A58BD"/>
    <w:rsid w:val="008B784E"/>
    <w:rsid w:val="00900543"/>
    <w:rsid w:val="009A7870"/>
    <w:rsid w:val="00A31937"/>
    <w:rsid w:val="00A50E2C"/>
    <w:rsid w:val="00B55683"/>
    <w:rsid w:val="00B76F15"/>
    <w:rsid w:val="00BC51F3"/>
    <w:rsid w:val="00C43556"/>
    <w:rsid w:val="00C4438A"/>
    <w:rsid w:val="00CA1FEE"/>
    <w:rsid w:val="00CF48AA"/>
    <w:rsid w:val="00D07BA3"/>
    <w:rsid w:val="00D55F3A"/>
    <w:rsid w:val="00D72272"/>
    <w:rsid w:val="00D8712D"/>
    <w:rsid w:val="00F94ADD"/>
    <w:rsid w:val="00FB5D82"/>
    <w:rsid w:val="00FD34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226C168"/>
  <w15:chartTrackingRefBased/>
  <w15:docId w15:val="{157EBA9A-EBCA-4232-A62B-4654341460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1EFE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7E04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7E041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7E04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7E0412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B76F1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B76F15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2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33CF4D-090C-450D-BA89-934BC6FC0C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2</Pages>
  <Words>141</Words>
  <Characters>805</Characters>
  <Application>Microsoft Office Word</Application>
  <DocSecurity>0</DocSecurity>
  <Lines>6</Lines>
  <Paragraphs>1</Paragraphs>
  <ScaleCrop>false</ScaleCrop>
  <Company/>
  <LinksUpToDate>false</LinksUpToDate>
  <CharactersWithSpaces>9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lf</dc:creator>
  <cp:keywords/>
  <dc:description/>
  <cp:lastModifiedBy>yanglf</cp:lastModifiedBy>
  <cp:revision>32</cp:revision>
  <dcterms:created xsi:type="dcterms:W3CDTF">2017-07-01T12:40:00Z</dcterms:created>
  <dcterms:modified xsi:type="dcterms:W3CDTF">2017-07-20T03:25:00Z</dcterms:modified>
</cp:coreProperties>
</file>